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BF2A8A">
        <w:rPr>
          <w:rFonts w:ascii="Times New Roman" w:hAnsi="Times New Roman" w:cs="Times New Roman"/>
          <w:lang w:val="uk-UA"/>
        </w:rPr>
        <w:t>6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>Алгоритмизація та програмування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5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BF2A8A">
        <w:rPr>
          <w:lang w:val="uk-UA"/>
        </w:rPr>
        <w:t>6</w:t>
      </w:r>
    </w:p>
    <w:p w:rsidR="00EC30E1" w:rsidRPr="00D653EB" w:rsidRDefault="00BF2A8A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Покажчик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D56C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  <w:t>: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Ознайомитися з особливостями посилальних типів даних;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Опанувати технологію застосування посилальних типів даних;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Навчитися розробляти алгоритми та програми із застосуванням посилальних типів даних.</w:t>
      </w:r>
    </w:p>
    <w:p w:rsidR="009150D8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D653EB" w:rsidP="00BF2A8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 w:rsidRPr="00D653EB">
              <w:rPr>
                <w:rFonts w:ascii="Arial" w:eastAsia="Times New Roman" w:hAnsi="Arial" w:cs="Arial"/>
                <w:sz w:val="24"/>
                <w:szCs w:val="24"/>
                <w:lang w:eastAsia="en-GB"/>
              </w:rPr>
              <w:t xml:space="preserve">    </w:t>
            </w:r>
            <w:r w:rsidR="00BF2A8A"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Знайти корені нелінійного рівняння виду</w:t>
            </w:r>
            <w:r w:rsidR="00BF2A8A"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m:oMath>
              <m:sSup>
                <m:sSupPr>
                  <m:ctrlPr>
                    <w:rPr>
                      <w:rStyle w:val="apple-converted-space"/>
                      <w:rFonts w:ascii="Cambria Math" w:hAnsi="Cambria Math" w:cs="Arial"/>
                      <w:i/>
                      <w:color w:val="000000"/>
                      <w:sz w:val="23"/>
                      <w:szCs w:val="23"/>
                      <w:shd w:val="clear" w:color="auto" w:fill="FFFFFF"/>
                      <w:lang w:val="en-US"/>
                    </w:rPr>
                  </m:ctrlPr>
                </m:sSupPr>
                <m:e>
                  <m:r>
                    <w:rPr>
                      <w:rStyle w:val="apple-converted-space"/>
                      <w:rFonts w:ascii="Cambria Math" w:hAnsi="Cambria Math" w:cs="Arial"/>
                      <w:color w:val="000000"/>
                      <w:sz w:val="23"/>
                      <w:szCs w:val="23"/>
                      <w:shd w:val="clear" w:color="auto" w:fill="FFFFFF"/>
                      <w:lang w:val="en-US"/>
                    </w:rPr>
                    <m:t>x</m:t>
                  </m:r>
                </m:e>
                <m:sup>
                  <m:r>
                    <w:rPr>
                      <w:rStyle w:val="apple-converted-space"/>
                      <w:rFonts w:ascii="Cambria Math" w:hAnsi="Cambria Math" w:cs="Arial"/>
                      <w:color w:val="000000"/>
                      <w:sz w:val="23"/>
                      <w:szCs w:val="23"/>
                      <w:shd w:val="clear" w:color="auto" w:fill="FFFFFF"/>
                    </w:rPr>
                    <m:t>2</m:t>
                  </m:r>
                </m:sup>
              </m:sSup>
              <m:r>
                <w:rPr>
                  <w:rStyle w:val="apple-converted-space"/>
                  <w:rFonts w:ascii="Cambria Math" w:hAnsi="Cambria Math" w:cs="Arial"/>
                  <w:color w:val="000000"/>
                  <w:sz w:val="23"/>
                  <w:szCs w:val="23"/>
                  <w:shd w:val="clear" w:color="auto" w:fill="FFFFFF"/>
                </w:rPr>
                <m:t>=</m:t>
              </m:r>
              <m:sSup>
                <m:sSupPr>
                  <m:ctrlPr>
                    <w:rPr>
                      <w:rStyle w:val="apple-converted-space"/>
                      <w:rFonts w:ascii="Cambria Math" w:hAnsi="Cambria Math" w:cs="Arial"/>
                      <w:i/>
                      <w:color w:val="000000"/>
                      <w:sz w:val="23"/>
                      <w:szCs w:val="23"/>
                      <w:shd w:val="clear" w:color="auto" w:fill="FFFFFF"/>
                      <w:lang w:val="en-US"/>
                    </w:rPr>
                  </m:ctrlPr>
                </m:sSupPr>
                <m:e>
                  <m:r>
                    <w:rPr>
                      <w:rStyle w:val="apple-converted-space"/>
                      <w:rFonts w:ascii="Cambria Math" w:hAnsi="Cambria Math" w:cs="Arial"/>
                      <w:color w:val="000000"/>
                      <w:sz w:val="23"/>
                      <w:szCs w:val="23"/>
                      <w:shd w:val="clear" w:color="auto" w:fill="FFFFFF"/>
                      <w:lang w:val="en-US"/>
                    </w:rPr>
                    <m:t>e</m:t>
                  </m:r>
                </m:e>
                <m:sup>
                  <m:sSup>
                    <m:sSupPr>
                      <m:ctrlPr>
                        <w:rPr>
                          <w:rStyle w:val="apple-converted-space"/>
                          <w:rFonts w:ascii="Cambria Math" w:hAnsi="Cambria Math" w:cs="Arial"/>
                          <w:i/>
                          <w:color w:val="000000"/>
                          <w:sz w:val="23"/>
                          <w:szCs w:val="23"/>
                          <w:shd w:val="clear" w:color="auto" w:fill="FFFFFF"/>
                          <w:lang w:val="en-US"/>
                        </w:rPr>
                      </m:ctrlPr>
                    </m:sSupPr>
                    <m:e>
                      <m:r>
                        <w:rPr>
                          <w:rStyle w:val="apple-converted-space"/>
                          <w:rFonts w:ascii="Cambria Math" w:hAnsi="Cambria Math" w:cs="Arial"/>
                          <w:color w:val="000000"/>
                          <w:sz w:val="23"/>
                          <w:szCs w:val="23"/>
                          <w:shd w:val="clear" w:color="auto" w:fill="FFFFFF"/>
                        </w:rPr>
                        <m:t>-</m:t>
                      </m:r>
                      <m:r>
                        <w:rPr>
                          <w:rStyle w:val="apple-converted-space"/>
                          <w:rFonts w:ascii="Cambria Math" w:hAnsi="Cambria Math" w:cs="Arial"/>
                          <w:color w:val="000000"/>
                          <w:sz w:val="23"/>
                          <w:szCs w:val="23"/>
                          <w:shd w:val="clear" w:color="auto" w:fill="FFFFFF"/>
                          <w:lang w:val="en-US"/>
                        </w:rPr>
                        <m:t>x</m:t>
                      </m:r>
                    </m:e>
                    <m:sup>
                      <m:r>
                        <w:rPr>
                          <w:rStyle w:val="apple-converted-space"/>
                          <w:rFonts w:ascii="Cambria Math" w:hAnsi="Cambria Math" w:cs="Arial"/>
                          <w:color w:val="000000"/>
                          <w:sz w:val="23"/>
                          <w:szCs w:val="23"/>
                          <w:shd w:val="clear" w:color="auto" w:fill="FFFFFF"/>
                        </w:rPr>
                        <m:t>2</m:t>
                      </m:r>
                    </m:sup>
                  </m:sSup>
                </m:sup>
              </m:sSup>
            </m:oMath>
            <w:r w:rsidR="00BF2A8A"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. Пошук наближеного значення хоча б одного кореня рівняння f(x) = 0 на відрізку [a; b] здійснювати методами перебору та хорд. У функції, що реалізують алгоритми, передавати покажчики на тип</w:t>
            </w:r>
            <w:r w:rsidR="00BF2A8A">
              <w:rPr>
                <w:rStyle w:val="apple-converted-space"/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 </w:t>
            </w:r>
            <w:r w:rsidR="00BF2A8A">
              <w:rPr>
                <w:rStyle w:val="light"/>
                <w:rFonts w:ascii="Arial" w:hAnsi="Arial" w:cs="Arial"/>
                <w:color w:val="0000FF"/>
                <w:sz w:val="23"/>
                <w:szCs w:val="23"/>
                <w:shd w:val="clear" w:color="auto" w:fill="FFFFFF"/>
              </w:rPr>
              <w:t>float</w:t>
            </w:r>
            <w:r w:rsidR="00BF2A8A"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225B3F" w:rsidRPr="00225B3F" w:rsidRDefault="00225B3F" w:rsidP="00225B3F">
      <w:pPr>
        <w:rPr>
          <w:lang w:val="uk-UA"/>
        </w:rPr>
      </w:pPr>
    </w:p>
    <w:p w:rsidR="00225B3F" w:rsidRDefault="00225B3F" w:rsidP="00225B3F">
      <w:pPr>
        <w:ind w:left="360"/>
      </w:pPr>
      <w:r>
        <w:rPr>
          <w:lang w:val="uk-UA"/>
        </w:rPr>
        <w:t xml:space="preserve">                                                          </w:t>
      </w:r>
      <w:r w:rsidR="00B1034B">
        <w:object w:dxaOrig="5580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pt;height:351pt" o:ole="">
            <v:imagedata r:id="rId6" o:title=""/>
          </v:shape>
          <o:OLEObject Type="Embed" ProgID="Visio.Drawing.15" ShapeID="_x0000_i1025" DrawAspect="Content" ObjectID="_1509174519" r:id="rId7"/>
        </w:object>
      </w:r>
    </w:p>
    <w:p w:rsidR="00225B3F" w:rsidRPr="00225B3F" w:rsidRDefault="00225B3F" w:rsidP="00225B3F">
      <w:pPr>
        <w:ind w:left="360"/>
        <w:jc w:val="center"/>
        <w:rPr>
          <w:lang w:val="uk-UA"/>
        </w:rPr>
      </w:pPr>
      <w:r>
        <w:rPr>
          <w:lang w:val="uk-UA"/>
        </w:rPr>
        <w:t>Рис.1 (</w:t>
      </w:r>
      <w:r w:rsidR="00B1034B">
        <w:rPr>
          <w:lang w:val="uk-UA"/>
        </w:rPr>
        <w:t>Алгоритм знаходження кореня методом перебору</w:t>
      </w:r>
      <w:r>
        <w:rPr>
          <w:lang w:val="uk-UA"/>
        </w:rPr>
        <w:t>)</w:t>
      </w:r>
    </w:p>
    <w:p w:rsidR="00EC30E1" w:rsidRDefault="00225B3F" w:rsidP="00EC30E1">
      <w:r>
        <w:rPr>
          <w:lang w:val="uk-UA"/>
        </w:rPr>
        <w:lastRenderedPageBreak/>
        <w:t xml:space="preserve">                                </w:t>
      </w:r>
      <w:r w:rsidR="00B1034B">
        <w:object w:dxaOrig="12825" w:dyaOrig="17611">
          <v:shape id="_x0000_i1026" type="#_x0000_t75" style="width:481.5pt;height:661.5pt" o:ole="">
            <v:imagedata r:id="rId8" o:title=""/>
          </v:shape>
          <o:OLEObject Type="Embed" ProgID="Visio.Drawing.15" ShapeID="_x0000_i1026" DrawAspect="Content" ObjectID="_1509174520" r:id="rId9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2 (</w:t>
      </w:r>
      <w:r w:rsidR="00B1034B">
        <w:rPr>
          <w:lang w:val="uk-UA"/>
        </w:rPr>
        <w:t>Головний алгоритм</w:t>
      </w:r>
      <w:r>
        <w:rPr>
          <w:lang w:val="uk-UA"/>
        </w:rPr>
        <w:t>)</w:t>
      </w:r>
    </w:p>
    <w:p w:rsidR="00225B3F" w:rsidRPr="00225B3F" w:rsidRDefault="00225B3F" w:rsidP="00225B3F">
      <w:pPr>
        <w:jc w:val="center"/>
        <w:rPr>
          <w:lang w:val="uk-UA"/>
        </w:rPr>
      </w:pPr>
    </w:p>
    <w:p w:rsidR="00ED4CEB" w:rsidRDefault="00B1034B" w:rsidP="009B23B7">
      <w:pPr>
        <w:jc w:val="center"/>
      </w:pPr>
      <w:r>
        <w:object w:dxaOrig="11010" w:dyaOrig="10815">
          <v:shape id="_x0000_i1027" type="#_x0000_t75" style="width:509.25pt;height:625.5pt" o:ole="">
            <v:imagedata r:id="rId10" o:title=""/>
          </v:shape>
          <o:OLEObject Type="Embed" ProgID="Visio.Drawing.15" ShapeID="_x0000_i1027" DrawAspect="Content" ObjectID="_1509174521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3 (</w:t>
      </w:r>
      <w:r w:rsidR="00B1034B">
        <w:rPr>
          <w:lang w:val="uk-UA"/>
        </w:rPr>
        <w:t>Алгоритм знаходження кореня методом</w:t>
      </w:r>
      <w:r w:rsidR="00B1034B">
        <w:rPr>
          <w:lang w:val="uk-UA"/>
        </w:rPr>
        <w:t xml:space="preserve"> хорд</w:t>
      </w:r>
      <w:r>
        <w:rPr>
          <w:lang w:val="uk-UA"/>
        </w:rPr>
        <w:t>)</w:t>
      </w:r>
    </w:p>
    <w:p w:rsidR="00225B3F" w:rsidRDefault="00225B3F" w:rsidP="00225B3F">
      <w:pPr>
        <w:jc w:val="center"/>
        <w:rPr>
          <w:lang w:val="uk-UA"/>
        </w:rPr>
      </w:pPr>
    </w:p>
    <w:p w:rsidR="00225B3F" w:rsidRDefault="00225B3F" w:rsidP="00225B3F">
      <w:pPr>
        <w:jc w:val="center"/>
        <w:rPr>
          <w:lang w:val="uk-UA"/>
        </w:rPr>
      </w:pPr>
    </w:p>
    <w:p w:rsidR="00225B3F" w:rsidRPr="00225B3F" w:rsidRDefault="00225B3F" w:rsidP="00B1034B">
      <w:pPr>
        <w:rPr>
          <w:szCs w:val="24"/>
          <w:lang w:val="uk-UA"/>
        </w:rPr>
      </w:pPr>
    </w:p>
    <w:p w:rsidR="00BF2A8A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Код програми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#include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&lt;</w:t>
      </w:r>
      <w:proofErr w:type="spellStart"/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iostream</w:t>
      </w:r>
      <w:proofErr w:type="spellEnd"/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&gt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#include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&lt;</w:t>
      </w:r>
      <w:proofErr w:type="spellStart"/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math.h</w:t>
      </w:r>
      <w:proofErr w:type="spellEnd"/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&gt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using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namespace</w:t>
      </w:r>
      <w:r w:rsidR="00DD7E9C"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</w:t>
      </w:r>
      <w:proofErr w:type="spellStart"/>
      <w:r w:rsidR="00DD7E9C"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td</w:t>
      </w:r>
      <w:proofErr w:type="spellEnd"/>
      <w:r w:rsidR="00DD7E9C"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step = 0.0001; 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//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крок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зміни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для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методу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перебору</w:t>
      </w:r>
      <w:proofErr w:type="spellEnd"/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1 = 0,       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ерший корінь знайдений методом перебору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     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2 = 0;       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другий корінь знайдений методом перебору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h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1 = 0,      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ерший корінь знайдений методом хорд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     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h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2 = 0;      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другий корінь знайдений методом хорд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a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= 0;         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нижня границя проміжка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b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= 0;         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верхня границя проміка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rror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= 0.0001;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точність для методу хорд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*par)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//--------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обчислення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значення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функції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-----------</w:t>
      </w:r>
    </w:p>
    <w:p w:rsidR="00BF2A8A" w:rsidRPr="00DD7E9C" w:rsidRDefault="00DD7E9C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{</w:t>
      </w:r>
      <w:proofErr w:type="gramStart"/>
      <w:r w:rsidR="00BF2A8A"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return</w:t>
      </w:r>
      <w:proofErr w:type="gramEnd"/>
      <w:r w:rsidR="00BF2A8A"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(*par) *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(*par) -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xp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-(*par) * (*par));</w:t>
      </w:r>
      <w:r w:rsidR="00BF2A8A"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}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search(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*a, 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*step, 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*x)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//-----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знаходження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кореня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методом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перебору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-----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{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*x = *a + *step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whi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(a) *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x) &gt; 0)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{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  <w:t>*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x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+= *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tep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  <w:t>}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return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*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x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}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chord(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*a, 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*b, 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*x)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//------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знаходження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кореня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методом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хорд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------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{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whi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abs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x)) &gt;= error)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{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 xml:space="preserve">*x = *a + </w:t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abs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</w:t>
      </w:r>
      <w:proofErr w:type="spellStart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a) / 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(a) -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b)))*(*b - *a)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if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a) &lt; 0)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a = x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else</w:t>
      </w:r>
      <w:proofErr w:type="gramEnd"/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b = x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}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return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*x;</w:t>
      </w:r>
    </w:p>
    <w:p w:rsidR="00BF2A8A" w:rsidRPr="00DD7E9C" w:rsidRDefault="00DD7E9C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}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proofErr w:type="spellStart"/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in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main()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{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int</w:t>
      </w:r>
      <w:proofErr w:type="spellEnd"/>
      <w:proofErr w:type="gramEnd"/>
      <w:r w:rsidR="00DD7E9C"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</w:t>
      </w:r>
      <w:proofErr w:type="spellStart"/>
      <w:r w:rsidR="00DD7E9C"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nt</w:t>
      </w:r>
      <w:proofErr w:type="spellEnd"/>
      <w:r w:rsidR="00DD7E9C"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= 0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</w:t>
      </w:r>
      <w:proofErr w:type="gramEnd"/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{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Please, enter lower and upper bound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in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&gt;&gt;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a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&gt;&gt;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b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*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_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1 = &amp;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1;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окажчик на перший корінь знайдений методом перебору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*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_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2 = &amp;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2;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окажчик на другий корінь знайдений методом перебору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*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_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h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1 = &amp;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h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1;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окажчик на перший корінь знайдений методом хорд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*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_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h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2 = &amp;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hx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2;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окажчик на другий корінь знайдений методом хорд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*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_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tep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= &amp;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tep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;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окажчик на крок зміни для методу перебору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*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_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a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= &amp;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a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;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окажчик на нижню границю проміжка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*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_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b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= &amp;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b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;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окажчик на верхню границю проміжка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if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a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) *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b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) &lt; 0)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//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умова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коли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рівняння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на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проміжку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має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один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корінь</w:t>
      </w:r>
      <w:proofErr w:type="spellEnd"/>
    </w:p>
    <w:p w:rsidR="00BF2A8A" w:rsidRPr="00DD7E9C" w:rsidRDefault="00DD7E9C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{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 xml:space="preserve">sx1 = </w:t>
      </w:r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earch(</w:t>
      </w:r>
      <w:proofErr w:type="spellStart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a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,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step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, point_sx1)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root search = 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sx1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 xml:space="preserve">chx1 = </w:t>
      </w:r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hord(</w:t>
      </w:r>
      <w:proofErr w:type="spellStart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a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,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b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, point_chx1)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chord root = 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chx1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}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els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if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a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) *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b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) &gt;= 0)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{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if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fun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a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) &gt;= 0 &amp;&amp; a &lt; 0)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//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два</w:t>
      </w:r>
      <w:proofErr w:type="spellEnd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корені</w:t>
      </w:r>
      <w:proofErr w:type="spellEnd"/>
    </w:p>
    <w:p w:rsidR="00BF2A8A" w:rsidRPr="00DD7E9C" w:rsidRDefault="00DD7E9C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{</w:t>
      </w:r>
      <w:r w:rsidR="00BF2A8A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//-----</w:t>
      </w:r>
      <w:proofErr w:type="spellStart"/>
      <w:r w:rsidR="00BF2A8A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відокремлення</w:t>
      </w:r>
      <w:proofErr w:type="spellEnd"/>
      <w:r w:rsidR="00BF2A8A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="00BF2A8A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коренів</w:t>
      </w:r>
      <w:proofErr w:type="spellEnd"/>
      <w:r w:rsidR="00BF2A8A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-----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ase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,         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нижня границя проміжка де знаходиться 2 корінь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  <w:t xml:space="preserve">       </w:t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bsec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;               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верхня границя проміжка де знаходиться 2 корінь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*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_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ase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= &amp;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ase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;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окажчик на нижню границю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proofErr w:type="gramStart"/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double</w:t>
      </w:r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* 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>_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bse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 = &amp;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bse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 xml:space="preserve">; </w:t>
      </w:r>
      <w:r w:rsidRPr="00DD7E9C">
        <w:rPr>
          <w:rFonts w:ascii="Consolas" w:hAnsi="Consolas" w:cs="Consolas"/>
          <w:color w:val="008000"/>
          <w:sz w:val="15"/>
          <w:szCs w:val="15"/>
          <w:highlight w:val="white"/>
        </w:rPr>
        <w:t>//покажчик на верхню границю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*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ase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= 0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*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bse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= *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b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DD7E9C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*</w:t>
      </w:r>
      <w:proofErr w:type="spellStart"/>
      <w:r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b</w:t>
      </w:r>
      <w:proofErr w:type="spellEnd"/>
      <w:r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= 0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first root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r w:rsid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               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//-----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уточнення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коренів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-----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 xml:space="preserve">sx1 = </w:t>
      </w:r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earch(</w:t>
      </w:r>
      <w:proofErr w:type="spellStart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a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,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step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, point_sx1)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search root  = 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sx1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 xml:space="preserve">chx1 = </w:t>
      </w:r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hord(</w:t>
      </w:r>
      <w:proofErr w:type="spellStart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a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,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b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, point_chx1)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chord root = 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chx1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second root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 xml:space="preserve">sx2 = </w:t>
      </w:r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search(</w:t>
      </w:r>
      <w:proofErr w:type="spellStart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ase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,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step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, point_sx2)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search root  = 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sx2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 xml:space="preserve">chx2 = </w:t>
      </w:r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hord(</w:t>
      </w:r>
      <w:proofErr w:type="spellStart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ase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,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point_bsec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, point_chx2)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chord root = 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chx2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}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="00DD7E9C"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E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lse</w:t>
      </w:r>
      <w:r w:rsidR="00DD7E9C"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 xml:space="preserve">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There are not roots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//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інакше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коренів</w:t>
      </w:r>
      <w:proofErr w:type="spellEnd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 xml:space="preserve"> </w:t>
      </w:r>
      <w:proofErr w:type="spellStart"/>
      <w:r w:rsidR="00DD7E9C" w:rsidRPr="00DD7E9C">
        <w:rPr>
          <w:rFonts w:ascii="Consolas" w:hAnsi="Consolas" w:cs="Consolas"/>
          <w:color w:val="008000"/>
          <w:sz w:val="15"/>
          <w:szCs w:val="15"/>
          <w:highlight w:val="white"/>
          <w:lang w:val="en-GB"/>
        </w:rPr>
        <w:t>немає</w:t>
      </w:r>
      <w:proofErr w:type="spellEnd"/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>}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ut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r w:rsidRPr="00DD7E9C">
        <w:rPr>
          <w:rFonts w:ascii="Consolas" w:hAnsi="Consolas" w:cs="Consolas"/>
          <w:color w:val="A31515"/>
          <w:sz w:val="15"/>
          <w:szCs w:val="15"/>
          <w:highlight w:val="white"/>
          <w:lang w:val="en-GB"/>
        </w:rPr>
        <w:t>"If you want start again enter 1"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lt;&l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endl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</w:r>
      <w:proofErr w:type="spellStart"/>
      <w:proofErr w:type="gram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in</w:t>
      </w:r>
      <w:proofErr w:type="spellEnd"/>
      <w:proofErr w:type="gram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&gt;&gt; 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nt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;</w:t>
      </w:r>
    </w:p>
    <w:p w:rsidR="00BF2A8A" w:rsidRPr="00DD7E9C" w:rsidRDefault="00BF2A8A" w:rsidP="00BF2A8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ab/>
        <w:t xml:space="preserve">} </w:t>
      </w:r>
      <w:r w:rsidRPr="00DD7E9C">
        <w:rPr>
          <w:rFonts w:ascii="Consolas" w:hAnsi="Consolas" w:cs="Consolas"/>
          <w:color w:val="0000FF"/>
          <w:sz w:val="15"/>
          <w:szCs w:val="15"/>
          <w:highlight w:val="white"/>
          <w:lang w:val="en-GB"/>
        </w:rPr>
        <w:t>while</w:t>
      </w: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(</w:t>
      </w:r>
      <w:proofErr w:type="spellStart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cont</w:t>
      </w:r>
      <w:proofErr w:type="spellEnd"/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 xml:space="preserve"> == 1);</w:t>
      </w:r>
    </w:p>
    <w:p w:rsidR="00225B3F" w:rsidRPr="00B1034B" w:rsidRDefault="00BF2A8A" w:rsidP="00355AAC">
      <w:pPr>
        <w:tabs>
          <w:tab w:val="left" w:pos="3420"/>
        </w:tabs>
        <w:rPr>
          <w:rFonts w:ascii="Consolas" w:hAnsi="Consolas" w:cs="Consolas"/>
          <w:color w:val="000000"/>
          <w:sz w:val="15"/>
          <w:szCs w:val="15"/>
          <w:lang w:val="en-US"/>
        </w:rPr>
      </w:pPr>
      <w:r w:rsidRPr="00DD7E9C">
        <w:rPr>
          <w:rFonts w:ascii="Consolas" w:hAnsi="Consolas" w:cs="Consolas"/>
          <w:color w:val="000000"/>
          <w:sz w:val="15"/>
          <w:szCs w:val="15"/>
          <w:highlight w:val="white"/>
          <w:lang w:val="en-GB"/>
        </w:rPr>
        <w:t>}</w:t>
      </w:r>
    </w:p>
    <w:p w:rsidR="00225B3F" w:rsidRPr="00225B3F" w:rsidRDefault="00225B3F" w:rsidP="00355AAC">
      <w:pPr>
        <w:tabs>
          <w:tab w:val="left" w:pos="3420"/>
        </w:tabs>
        <w:rPr>
          <w:rFonts w:ascii="Times New Roman" w:hAnsi="Times New Roman" w:cs="Times New Roman"/>
          <w:b/>
          <w:sz w:val="16"/>
          <w:szCs w:val="16"/>
          <w:lang w:val="en-US"/>
        </w:rPr>
      </w:pPr>
    </w:p>
    <w:p w:rsidR="00EB74FB" w:rsidRPr="00BF2922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BF2922" w:rsidRDefault="006239F1" w:rsidP="006239F1">
      <w:pPr>
        <w:tabs>
          <w:tab w:val="left" w:pos="3420"/>
        </w:tabs>
        <w:ind w:left="360"/>
        <w:jc w:val="center"/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 wp14:anchorId="6785020F" wp14:editId="07C06808">
            <wp:extent cx="5019675" cy="22574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6277" t="15921" r="30477" b="51005"/>
                    <a:stretch/>
                  </pic:blipFill>
                  <pic:spPr bwMode="auto">
                    <a:xfrm>
                      <a:off x="0" y="0"/>
                      <a:ext cx="5019675" cy="22574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10EA" w:rsidRPr="006239F1" w:rsidRDefault="006239F1" w:rsidP="006239F1">
      <w:pPr>
        <w:tabs>
          <w:tab w:val="left" w:pos="3420"/>
        </w:tabs>
        <w:ind w:left="360"/>
        <w:jc w:val="center"/>
        <w:rPr>
          <w:lang w:val="uk-UA"/>
        </w:rPr>
      </w:pPr>
      <w:r>
        <w:rPr>
          <w:noProof/>
          <w:lang w:val="en-GB" w:eastAsia="en-GB"/>
        </w:rPr>
        <w:drawing>
          <wp:inline distT="0" distB="0" distL="0" distR="0" wp14:anchorId="1E1FA96B" wp14:editId="319649F9">
            <wp:extent cx="5010150" cy="24574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11555" t="20210" r="27287" b="49068"/>
                    <a:stretch/>
                  </pic:blipFill>
                  <pic:spPr bwMode="auto">
                    <a:xfrm>
                      <a:off x="0" y="0"/>
                      <a:ext cx="5010150" cy="2457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23B7" w:rsidRPr="009B23B7" w:rsidRDefault="009B23B7" w:rsidP="009B23B7">
      <w:pPr>
        <w:pStyle w:val="ListParagraph"/>
        <w:tabs>
          <w:tab w:val="left" w:pos="3420"/>
        </w:tabs>
        <w:jc w:val="center"/>
        <w:rPr>
          <w:lang w:val="uk-UA"/>
        </w:rPr>
      </w:pPr>
      <w:r>
        <w:rPr>
          <w:noProof/>
          <w:lang w:val="uk-UA" w:eastAsia="en-GB"/>
        </w:rPr>
        <w:t>Рис.4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)</w:t>
      </w:r>
    </w:p>
    <w:p w:rsid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1847BD" w:rsidRPr="001847BD" w:rsidRDefault="001847BD" w:rsidP="001847BD">
      <w:pPr>
        <w:pStyle w:val="ListParagraph"/>
        <w:tabs>
          <w:tab w:val="left" w:pos="3420"/>
        </w:tabs>
        <w:rPr>
          <w:lang w:val="uk-UA"/>
        </w:rPr>
      </w:pP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Аналіз результатів</w:t>
      </w:r>
    </w:p>
    <w:p w:rsidR="002941FD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>имо зі ScreenShot’ів, ми ввели 3</w:t>
      </w:r>
      <w:r w:rsidRPr="006E7CE5">
        <w:rPr>
          <w:snapToGrid w:val="0"/>
          <w:lang w:val="uk-UA"/>
        </w:rPr>
        <w:t xml:space="preserve"> варіанти даних. </w:t>
      </w:r>
    </w:p>
    <w:p w:rsidR="00AC428F" w:rsidRDefault="007F7F6B" w:rsidP="008410EA">
      <w:pPr>
        <w:pStyle w:val="a"/>
      </w:pPr>
      <w:r w:rsidRPr="006E7CE5">
        <w:t xml:space="preserve">Якщо </w:t>
      </w:r>
      <w:r w:rsidR="006239F1" w:rsidRPr="006239F1">
        <w:t>нижня границя</w:t>
      </w:r>
      <w:r w:rsidR="009B23B7">
        <w:t xml:space="preserve"> </w:t>
      </w:r>
      <w:r w:rsidR="006239F1">
        <w:t>проміжка дорівнює -0.5</w:t>
      </w:r>
      <w:r w:rsidR="002941FD" w:rsidRPr="006239F1">
        <w:t>,</w:t>
      </w:r>
      <w:r w:rsidR="009B23B7" w:rsidRPr="006239F1">
        <w:t xml:space="preserve"> а </w:t>
      </w:r>
      <w:r w:rsidR="006239F1" w:rsidRPr="006239F1">
        <w:t>верхня</w:t>
      </w:r>
      <w:r w:rsidR="009B23B7" w:rsidRPr="006239F1">
        <w:t xml:space="preserve"> </w:t>
      </w:r>
      <w:r w:rsidR="006239F1" w:rsidRPr="006239F1">
        <w:t>0.</w:t>
      </w:r>
      <w:r w:rsidR="009B23B7" w:rsidRPr="006239F1">
        <w:t>5,</w:t>
      </w:r>
      <w:r w:rsidRPr="006E7CE5">
        <w:t xml:space="preserve"> </w:t>
      </w:r>
      <w:r w:rsidR="002941FD" w:rsidRPr="006E7CE5">
        <w:t>то</w:t>
      </w:r>
      <w:r w:rsidR="001847BD" w:rsidRPr="006239F1">
        <w:t xml:space="preserve"> </w:t>
      </w:r>
      <w:r w:rsidR="006239F1" w:rsidRPr="006239F1">
        <w:t xml:space="preserve">рівняння має 1 корінь </w:t>
      </w:r>
      <w:r w:rsidR="006239F1">
        <w:t>що</w:t>
      </w:r>
      <w:r w:rsidR="001847BD">
        <w:t xml:space="preserve"> буде дорівнювати</w:t>
      </w:r>
      <w:r w:rsidR="00AC428F">
        <w:t xml:space="preserve"> </w:t>
      </w:r>
      <w:r w:rsidR="006239F1">
        <w:t>-0.753(метод перебору) і -0.753061 (метод хорд)</w:t>
      </w:r>
      <w:r w:rsidR="00AC428F">
        <w:t>.</w:t>
      </w:r>
    </w:p>
    <w:p w:rsidR="002941FD" w:rsidRDefault="00AC428F" w:rsidP="008410EA">
      <w:pPr>
        <w:pStyle w:val="a"/>
      </w:pPr>
      <w:r w:rsidRPr="006E7CE5">
        <w:t xml:space="preserve"> </w:t>
      </w:r>
      <w:r w:rsidR="006239F1" w:rsidRPr="006E7CE5">
        <w:t xml:space="preserve">Якщо </w:t>
      </w:r>
      <w:r w:rsidR="006239F1" w:rsidRPr="006239F1">
        <w:t>нижня границя</w:t>
      </w:r>
      <w:r w:rsidR="006239F1">
        <w:t xml:space="preserve"> проміжка дорівнює </w:t>
      </w:r>
      <w:r w:rsidR="006239F1">
        <w:t>0</w:t>
      </w:r>
      <w:r w:rsidR="006239F1" w:rsidRPr="006239F1">
        <w:t>, а верхня 5,</w:t>
      </w:r>
      <w:r w:rsidR="006239F1" w:rsidRPr="006E7CE5">
        <w:t xml:space="preserve"> то</w:t>
      </w:r>
      <w:r w:rsidR="006239F1" w:rsidRPr="006239F1">
        <w:t xml:space="preserve"> рівняння</w:t>
      </w:r>
      <w:r w:rsidR="006239F1">
        <w:t xml:space="preserve"> не має  коренів.</w:t>
      </w:r>
    </w:p>
    <w:p w:rsidR="0005246E" w:rsidRDefault="006239F1" w:rsidP="00AC428F">
      <w:pPr>
        <w:pStyle w:val="a"/>
      </w:pPr>
      <w:r w:rsidRPr="006E7CE5">
        <w:t xml:space="preserve">Якщо </w:t>
      </w:r>
      <w:r w:rsidRPr="006239F1">
        <w:t>нижня границя</w:t>
      </w:r>
      <w:r>
        <w:t xml:space="preserve"> </w:t>
      </w:r>
      <w:r>
        <w:t>проміжка дорівнює -</w:t>
      </w:r>
      <w:r>
        <w:t>5</w:t>
      </w:r>
      <w:r w:rsidRPr="006239F1">
        <w:t>, а верхня 5,</w:t>
      </w:r>
      <w:r w:rsidRPr="006E7CE5">
        <w:t xml:space="preserve"> то</w:t>
      </w:r>
      <w:r w:rsidRPr="006239F1">
        <w:t xml:space="preserve"> </w:t>
      </w:r>
      <w:r>
        <w:t>рівняння має 2 корені.</w:t>
      </w:r>
      <w:r w:rsidRPr="006239F1">
        <w:t xml:space="preserve"> </w:t>
      </w:r>
      <w:r>
        <w:t>Перший</w:t>
      </w:r>
      <w:r>
        <w:t xml:space="preserve"> буде дорівнювати -0.753(метод перебору) і -0.753061 (метод хорд)</w:t>
      </w:r>
      <w:r>
        <w:t>,</w:t>
      </w:r>
      <w:r w:rsidR="00AC428F" w:rsidRPr="002941FD">
        <w:t xml:space="preserve"> </w:t>
      </w:r>
      <w:r>
        <w:t>другий</w:t>
      </w:r>
      <w:r>
        <w:t xml:space="preserve"> буде дорівнювати 0.753</w:t>
      </w:r>
      <w:r>
        <w:t>1</w:t>
      </w:r>
      <w:r>
        <w:t>(метод перебору)</w:t>
      </w:r>
      <w:r>
        <w:t xml:space="preserve"> і </w:t>
      </w:r>
      <w:r>
        <w:t>0.753061 (метод хорд)</w:t>
      </w:r>
      <w:r>
        <w:t>.</w:t>
      </w:r>
    </w:p>
    <w:p w:rsidR="00AC428F" w:rsidRDefault="00AC428F" w:rsidP="00AC428F">
      <w:pPr>
        <w:pStyle w:val="a"/>
        <w:numPr>
          <w:ilvl w:val="0"/>
          <w:numId w:val="0"/>
        </w:numPr>
        <w:ind w:left="1080"/>
      </w:pP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BF2922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9B23B7">
        <w:rPr>
          <w:snapToGrid w:val="0"/>
          <w:lang w:val="uk-UA"/>
        </w:rPr>
        <w:t xml:space="preserve">обчислює </w:t>
      </w:r>
      <w:r w:rsidR="006239F1">
        <w:rPr>
          <w:snapToGrid w:val="0"/>
          <w:lang w:val="uk-UA"/>
        </w:rPr>
        <w:t>корені на різних проміжках</w:t>
      </w:r>
      <w:r w:rsidRPr="006E7CE5">
        <w:rPr>
          <w:snapToGrid w:val="0"/>
          <w:lang w:val="uk-UA"/>
        </w:rPr>
        <w:t>.</w:t>
      </w:r>
      <w:r w:rsidR="00031E5D">
        <w:rPr>
          <w:snapToGrid w:val="0"/>
          <w:lang w:val="uk-UA"/>
        </w:rPr>
        <w:t xml:space="preserve"> В програмі застосовуються визначники.</w:t>
      </w:r>
      <w:bookmarkStart w:id="0" w:name="_GoBack"/>
      <w:bookmarkEnd w:id="0"/>
    </w:p>
    <w:sectPr w:rsidR="00BF2922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6"/>
  </w:num>
  <w:num w:numId="4">
    <w:abstractNumId w:val="10"/>
  </w:num>
  <w:num w:numId="5">
    <w:abstractNumId w:val="5"/>
  </w:num>
  <w:num w:numId="6">
    <w:abstractNumId w:val="9"/>
  </w:num>
  <w:num w:numId="7">
    <w:abstractNumId w:val="1"/>
  </w:num>
  <w:num w:numId="8">
    <w:abstractNumId w:val="7"/>
  </w:num>
  <w:num w:numId="9">
    <w:abstractNumId w:val="4"/>
  </w:num>
  <w:num w:numId="10">
    <w:abstractNumId w:val="3"/>
  </w:num>
  <w:num w:numId="11">
    <w:abstractNumId w:val="1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63144"/>
    <w:rsid w:val="00182FE3"/>
    <w:rsid w:val="001847BD"/>
    <w:rsid w:val="00225B3F"/>
    <w:rsid w:val="00245C25"/>
    <w:rsid w:val="00247EB1"/>
    <w:rsid w:val="0026458F"/>
    <w:rsid w:val="002941FD"/>
    <w:rsid w:val="00355AAC"/>
    <w:rsid w:val="00511ED4"/>
    <w:rsid w:val="00593FD2"/>
    <w:rsid w:val="006239F1"/>
    <w:rsid w:val="0067765A"/>
    <w:rsid w:val="00704B81"/>
    <w:rsid w:val="00775CDD"/>
    <w:rsid w:val="007A01A2"/>
    <w:rsid w:val="007F7F6B"/>
    <w:rsid w:val="00812896"/>
    <w:rsid w:val="008410EA"/>
    <w:rsid w:val="00867463"/>
    <w:rsid w:val="00884610"/>
    <w:rsid w:val="00884887"/>
    <w:rsid w:val="008A2B00"/>
    <w:rsid w:val="00904E6E"/>
    <w:rsid w:val="009150D8"/>
    <w:rsid w:val="0097597F"/>
    <w:rsid w:val="009765E1"/>
    <w:rsid w:val="009B23B7"/>
    <w:rsid w:val="00AC428F"/>
    <w:rsid w:val="00AD5C1E"/>
    <w:rsid w:val="00B1034B"/>
    <w:rsid w:val="00BD19FA"/>
    <w:rsid w:val="00BF2922"/>
    <w:rsid w:val="00BF2A8A"/>
    <w:rsid w:val="00D233AC"/>
    <w:rsid w:val="00D56C7B"/>
    <w:rsid w:val="00D653EB"/>
    <w:rsid w:val="00DA51F6"/>
    <w:rsid w:val="00DD7E9C"/>
    <w:rsid w:val="00EB74FB"/>
    <w:rsid w:val="00EC30E1"/>
    <w:rsid w:val="00ED4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F871F5-462F-42F0-B052-E357A635E1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4</TotalTime>
  <Pages>6</Pages>
  <Words>840</Words>
  <Characters>4792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16</cp:revision>
  <dcterms:created xsi:type="dcterms:W3CDTF">2015-10-01T19:55:00Z</dcterms:created>
  <dcterms:modified xsi:type="dcterms:W3CDTF">2015-11-16T08:22:00Z</dcterms:modified>
</cp:coreProperties>
</file>